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6704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2525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7728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03320631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0055F6D7" w:rsidR="00235F41" w:rsidRDefault="00A632F0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Task</w:t>
      </w:r>
      <w:r w:rsidR="008A7306">
        <w:rPr>
          <w:rFonts w:ascii="Calibri" w:hAnsi="Calibri" w:cs="Arial"/>
          <w:b/>
          <w:bCs/>
          <w:noProof/>
          <w:sz w:val="32"/>
          <w:szCs w:val="32"/>
          <w:lang w:val="en-US"/>
        </w:rPr>
        <w:t>g</w:t>
      </w:r>
      <w:r w:rsidR="005C3353">
        <w:rPr>
          <w:rFonts w:ascii="Calibri" w:hAnsi="Calibri" w:cs="Arial"/>
          <w:b/>
          <w:bCs/>
          <w:noProof/>
          <w:sz w:val="32"/>
          <w:szCs w:val="32"/>
          <w:lang w:val="en-US"/>
        </w:rPr>
        <w:t>roup</w:t>
      </w:r>
      <w:r w:rsidR="008B7C07">
        <w:rPr>
          <w:rFonts w:ascii="Calibri" w:hAnsi="Calibri" w:cs="Arial"/>
          <w:b/>
          <w:bCs/>
          <w:noProof/>
          <w:sz w:val="32"/>
          <w:szCs w:val="32"/>
          <w:lang w:val="en-US"/>
        </w:rPr>
        <w:t>s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6F339533" w:rsidR="003738F2" w:rsidRPr="0049585B" w:rsidRDefault="00990F29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/6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69C5E517" w14:textId="51F9C838" w:rsidR="008F095E" w:rsidRDefault="00BF75FA" w:rsidP="008F095E">
            <w:pPr>
              <w:ind w:left="720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Role:  </w:t>
            </w:r>
            <w:r w:rsidR="0018180D">
              <w:rPr>
                <w:rFonts w:ascii="Calibri" w:hAnsi="Calibri"/>
                <w:noProof/>
                <w:sz w:val="22"/>
                <w:szCs w:val="22"/>
              </w:rPr>
              <w:t>Agency Time and Labor Task Reporter</w:t>
            </w:r>
          </w:p>
          <w:p w14:paraId="427481C6" w14:textId="1B8FB57F" w:rsidR="00D8350B" w:rsidRPr="00BE6940" w:rsidRDefault="00D8350B" w:rsidP="00445030">
            <w:pPr>
              <w:ind w:left="720"/>
              <w:rPr>
                <w:rFonts w:ascii="Calibri" w:hAnsi="Calibri"/>
                <w:sz w:val="22"/>
                <w:szCs w:val="22"/>
              </w:rPr>
            </w:pPr>
          </w:p>
        </w:tc>
      </w:tr>
      <w:tr w:rsidR="00591790" w:rsidRPr="00161D65" w14:paraId="6FF4A758" w14:textId="77777777" w:rsidTr="00424CE6">
        <w:tc>
          <w:tcPr>
            <w:tcW w:w="3443" w:type="dxa"/>
            <w:gridSpan w:val="2"/>
          </w:tcPr>
          <w:p w14:paraId="0D9F06B2" w14:textId="77777777" w:rsidR="00591790" w:rsidRDefault="00591790" w:rsidP="00424CE6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75A92E5B" w14:textId="28ECFD63" w:rsidR="008A7306" w:rsidRDefault="00682CEA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o c</w:t>
            </w:r>
            <w:r w:rsidR="00990F29">
              <w:rPr>
                <w:rFonts w:ascii="Calibri" w:hAnsi="Calibri"/>
                <w:sz w:val="22"/>
                <w:szCs w:val="22"/>
              </w:rPr>
              <w:t>reate or m</w:t>
            </w:r>
            <w:r w:rsidR="00A632F0">
              <w:rPr>
                <w:rFonts w:ascii="Calibri" w:hAnsi="Calibri"/>
                <w:sz w:val="22"/>
                <w:szCs w:val="22"/>
              </w:rPr>
              <w:t xml:space="preserve">odify 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t</w:t>
            </w:r>
            <w:r w:rsidR="00D21D20">
              <w:rPr>
                <w:rFonts w:ascii="Calibri" w:hAnsi="Calibri"/>
                <w:sz w:val="22"/>
                <w:szCs w:val="22"/>
              </w:rPr>
              <w:t>ask</w:t>
            </w:r>
            <w:r w:rsidR="008A7306">
              <w:rPr>
                <w:rFonts w:ascii="Calibri" w:hAnsi="Calibri"/>
                <w:sz w:val="22"/>
                <w:szCs w:val="22"/>
              </w:rPr>
              <w:t>g</w:t>
            </w:r>
            <w:r w:rsidR="00D21D20">
              <w:rPr>
                <w:rFonts w:ascii="Calibri" w:hAnsi="Calibri"/>
                <w:sz w:val="22"/>
                <w:szCs w:val="22"/>
              </w:rPr>
              <w:t>roups</w:t>
            </w:r>
            <w:proofErr w:type="spellEnd"/>
            <w:r w:rsidR="00D21D20">
              <w:rPr>
                <w:rFonts w:ascii="Calibri" w:hAnsi="Calibri"/>
                <w:sz w:val="22"/>
                <w:szCs w:val="22"/>
              </w:rPr>
              <w:t>.</w:t>
            </w:r>
            <w:r w:rsidR="0057292F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28D0921D" w14:textId="719DBF29" w:rsidR="00591790" w:rsidRDefault="008A7306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 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taskgroup</w:t>
            </w:r>
            <w:proofErr w:type="spellEnd"/>
            <w:r>
              <w:rPr>
                <w:rFonts w:ascii="Calibri" w:hAnsi="Calibri"/>
                <w:sz w:val="22"/>
                <w:szCs w:val="22"/>
              </w:rPr>
              <w:t xml:space="preserve"> is a group of task profiles that will be available </w:t>
            </w:r>
            <w:r w:rsidR="00F6729E">
              <w:rPr>
                <w:rFonts w:ascii="Calibri" w:hAnsi="Calibri"/>
                <w:sz w:val="22"/>
                <w:szCs w:val="22"/>
              </w:rPr>
              <w:t xml:space="preserve">on an employee timesheet </w:t>
            </w:r>
            <w:r>
              <w:rPr>
                <w:rFonts w:ascii="Calibri" w:hAnsi="Calibri"/>
                <w:sz w:val="22"/>
                <w:szCs w:val="22"/>
              </w:rPr>
              <w:t>for an employee to</w:t>
            </w:r>
            <w:r w:rsidR="00682CEA">
              <w:rPr>
                <w:rFonts w:ascii="Calibri" w:hAnsi="Calibri"/>
                <w:sz w:val="22"/>
                <w:szCs w:val="22"/>
              </w:rPr>
              <w:t xml:space="preserve"> report time to.  </w:t>
            </w:r>
            <w:r w:rsidR="0057292F">
              <w:rPr>
                <w:rFonts w:ascii="Calibri" w:hAnsi="Calibri"/>
                <w:sz w:val="22"/>
                <w:szCs w:val="22"/>
              </w:rPr>
              <w:t xml:space="preserve"> </w:t>
            </w:r>
          </w:p>
          <w:p w14:paraId="648225E5" w14:textId="77777777" w:rsidR="00591790" w:rsidRPr="00C70EBB" w:rsidRDefault="00591790" w:rsidP="00D21D20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AA3329" w:rsidRPr="00161D65" w14:paraId="0BE501A1" w14:textId="77777777" w:rsidTr="00AA3329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F19C6" w14:textId="77777777" w:rsidR="00AA3329" w:rsidRDefault="00AA3329" w:rsidP="003D5344">
            <w:pPr>
              <w:rPr>
                <w:rFonts w:ascii="Calibri" w:hAnsi="Calibri"/>
                <w:b/>
                <w:noProof/>
              </w:rPr>
            </w:pPr>
            <w:bookmarkStart w:id="0" w:name="_Hlk90303368"/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0F786" w14:textId="2A2124D4" w:rsidR="00AA3329" w:rsidRDefault="00AA3329" w:rsidP="003D5344">
            <w:pPr>
              <w:rPr>
                <w:rFonts w:ascii="Calibri" w:hAnsi="Calibri"/>
                <w:sz w:val="22"/>
                <w:szCs w:val="22"/>
              </w:rPr>
            </w:pPr>
            <w:r w:rsidRPr="00AA3329">
              <w:rPr>
                <w:rFonts w:ascii="Calibri" w:hAnsi="Calibri"/>
                <w:sz w:val="22"/>
                <w:szCs w:val="22"/>
              </w:rPr>
              <w:t xml:space="preserve">SHARP &gt; </w:t>
            </w:r>
            <w:r w:rsidR="00EB466D">
              <w:rPr>
                <w:rFonts w:ascii="Calibri" w:hAnsi="Calibri"/>
                <w:sz w:val="22"/>
                <w:szCs w:val="22"/>
              </w:rPr>
              <w:t xml:space="preserve">Time and Labor </w:t>
            </w:r>
            <w:r w:rsidRPr="00AA3329">
              <w:rPr>
                <w:rFonts w:ascii="Calibri" w:hAnsi="Calibri"/>
                <w:sz w:val="22"/>
                <w:szCs w:val="22"/>
              </w:rPr>
              <w:t xml:space="preserve">Homepage &gt; </w:t>
            </w:r>
            <w:r w:rsidR="00EB466D">
              <w:rPr>
                <w:rFonts w:ascii="Calibri" w:hAnsi="Calibri"/>
                <w:sz w:val="22"/>
                <w:szCs w:val="22"/>
              </w:rPr>
              <w:t xml:space="preserve">Time and Labor </w:t>
            </w:r>
            <w:r w:rsidRPr="00AA3329">
              <w:rPr>
                <w:rFonts w:ascii="Calibri" w:hAnsi="Calibri"/>
                <w:sz w:val="22"/>
                <w:szCs w:val="22"/>
              </w:rPr>
              <w:t>Funding</w:t>
            </w:r>
          </w:p>
          <w:p w14:paraId="548EA8E3" w14:textId="77777777" w:rsidR="009A7F01" w:rsidRDefault="009A7F01" w:rsidP="003D5344">
            <w:pPr>
              <w:rPr>
                <w:rFonts w:ascii="Calibri" w:hAnsi="Calibri"/>
                <w:sz w:val="22"/>
                <w:szCs w:val="22"/>
              </w:rPr>
            </w:pPr>
          </w:p>
          <w:p w14:paraId="79EA270E" w14:textId="7EBBACAC" w:rsidR="00EB466D" w:rsidRDefault="009A7F01" w:rsidP="003D5344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0DC3FD8" wp14:editId="4A4C3678">
                  <wp:extent cx="3949700" cy="15684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49700" cy="1568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FC7A19" w14:textId="1CC67F4A" w:rsidR="00EB466D" w:rsidRPr="00AA3329" w:rsidRDefault="00EB466D" w:rsidP="003D5344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E672B6" w:rsidRPr="00161D65" w14:paraId="1032CC3C" w14:textId="77777777" w:rsidTr="003D5344">
        <w:tc>
          <w:tcPr>
            <w:tcW w:w="810" w:type="dxa"/>
          </w:tcPr>
          <w:p w14:paraId="33CF9C66" w14:textId="58D384B7" w:rsidR="00E672B6" w:rsidRPr="00642264" w:rsidRDefault="00E672B6" w:rsidP="003D5344">
            <w:pPr>
              <w:rPr>
                <w:rFonts w:ascii="Arial" w:hAnsi="Arial" w:cs="Arial"/>
                <w:b/>
                <w:noProof/>
              </w:rPr>
            </w:pPr>
            <w:bookmarkStart w:id="1" w:name="_Hlk92448139"/>
            <w:r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48507745" w14:textId="091C551D" w:rsidR="00E672B6" w:rsidRPr="00573909" w:rsidRDefault="00E672B6" w:rsidP="00E672B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Select Taskgroup</w:t>
            </w:r>
          </w:p>
        </w:tc>
        <w:tc>
          <w:tcPr>
            <w:tcW w:w="6997" w:type="dxa"/>
          </w:tcPr>
          <w:p w14:paraId="51FC792B" w14:textId="77777777" w:rsidR="00E672B6" w:rsidRDefault="00E672B6" w:rsidP="003D5344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76C4AD" w14:textId="532BF24A" w:rsidR="00E672B6" w:rsidRDefault="00E672B6" w:rsidP="003D534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7FAE429" wp14:editId="475BBC54">
                  <wp:extent cx="4032250" cy="1619250"/>
                  <wp:effectExtent l="0" t="0" r="635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2250" cy="1619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8CFF80" w14:textId="42117745" w:rsidR="009A6B33" w:rsidRPr="008736A7" w:rsidRDefault="009A6B33" w:rsidP="003D5344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bookmarkEnd w:id="0"/>
      <w:bookmarkEnd w:id="1"/>
      <w:tr w:rsidR="00F54DB8" w:rsidRPr="00161D65" w14:paraId="050F72B0" w14:textId="77777777" w:rsidTr="00F54DB8">
        <w:tc>
          <w:tcPr>
            <w:tcW w:w="810" w:type="dxa"/>
            <w:shd w:val="clear" w:color="auto" w:fill="000000" w:themeFill="text1"/>
          </w:tcPr>
          <w:p w14:paraId="480D181A" w14:textId="77777777" w:rsidR="00F54DB8" w:rsidRDefault="00F54DB8" w:rsidP="00CD5196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2633" w:type="dxa"/>
            <w:shd w:val="clear" w:color="auto" w:fill="000000" w:themeFill="text1"/>
          </w:tcPr>
          <w:p w14:paraId="39626680" w14:textId="77777777" w:rsidR="00F54DB8" w:rsidRPr="004C7BA3" w:rsidRDefault="00F54DB8" w:rsidP="00CD5196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6997" w:type="dxa"/>
            <w:shd w:val="clear" w:color="auto" w:fill="000000" w:themeFill="text1"/>
          </w:tcPr>
          <w:p w14:paraId="0F031A2A" w14:textId="77777777" w:rsidR="00F54DB8" w:rsidRDefault="00F54DB8" w:rsidP="005C2A2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</w:tr>
      <w:tr w:rsidR="00A84BDE" w:rsidRPr="00161D65" w14:paraId="5E14DAFF" w14:textId="77777777" w:rsidTr="00CD5196">
        <w:tc>
          <w:tcPr>
            <w:tcW w:w="810" w:type="dxa"/>
          </w:tcPr>
          <w:p w14:paraId="06B3A400" w14:textId="352AB1BF" w:rsidR="00A84BDE" w:rsidRPr="00642264" w:rsidRDefault="00571F62" w:rsidP="00CD5196">
            <w:pPr>
              <w:rPr>
                <w:rFonts w:ascii="Arial" w:hAnsi="Arial" w:cs="Arial"/>
                <w:b/>
                <w:noProof/>
              </w:rPr>
            </w:pPr>
            <w:bookmarkStart w:id="2" w:name="_Hlk92452574"/>
            <w:r>
              <w:rPr>
                <w:rFonts w:ascii="Arial" w:hAnsi="Arial" w:cs="Arial"/>
                <w:b/>
                <w:noProof/>
              </w:rPr>
              <w:t>2</w:t>
            </w:r>
            <w:r w:rsidR="00CF6DF6">
              <w:rPr>
                <w:rFonts w:ascii="Arial" w:hAnsi="Arial" w:cs="Arial"/>
                <w:b/>
                <w:noProof/>
              </w:rPr>
              <w:t>a</w:t>
            </w:r>
            <w:r w:rsidR="00A84BD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1E4EE670" w14:textId="40FF06B9" w:rsidR="00CA58E7" w:rsidRPr="00571F62" w:rsidRDefault="00571F62" w:rsidP="00CD5196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b/>
                <w:bCs/>
                <w:noProof/>
                <w:sz w:val="20"/>
                <w:szCs w:val="20"/>
              </w:rPr>
              <w:t>Adding a New Taskgroup</w:t>
            </w:r>
          </w:p>
          <w:p w14:paraId="5B566B15" w14:textId="77777777" w:rsidR="00571F62" w:rsidRDefault="00571F62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32692214" w14:textId="3397A309" w:rsidR="00477B6C" w:rsidRDefault="00477B6C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Add a New Value</w:t>
            </w:r>
          </w:p>
          <w:p w14:paraId="7E13E6FC" w14:textId="77777777" w:rsidR="00571F62" w:rsidRDefault="00571F62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1122DC4" w14:textId="3AE54B45" w:rsidR="004C722F" w:rsidRDefault="00477B6C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 w:rsidRPr="000B6C7B">
              <w:rPr>
                <w:rFonts w:asciiTheme="minorHAnsi" w:hAnsiTheme="minorHAnsi" w:cstheme="minorHAnsi"/>
                <w:b/>
                <w:bCs/>
                <w:noProof/>
                <w:sz w:val="20"/>
                <w:szCs w:val="20"/>
              </w:rPr>
              <w:t>Taskgroup:</w:t>
            </w: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 xml:space="preserve">  </w:t>
            </w:r>
            <w:r w:rsidR="000B6C7B">
              <w:rPr>
                <w:rFonts w:asciiTheme="minorHAnsi" w:hAnsiTheme="minorHAnsi" w:cstheme="minorHAnsi"/>
                <w:noProof/>
                <w:sz w:val="20"/>
                <w:szCs w:val="20"/>
              </w:rPr>
              <w:t>10 character field- must start with the 3-digit agency number</w:t>
            </w:r>
          </w:p>
          <w:p w14:paraId="2864E273" w14:textId="77777777" w:rsidR="000B6C7B" w:rsidRDefault="000B6C7B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1A3AF73" w14:textId="7EF216E2" w:rsidR="00477B6C" w:rsidRPr="00573909" w:rsidRDefault="00477B6C" w:rsidP="00CD5196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noProof/>
                <w:sz w:val="20"/>
                <w:szCs w:val="20"/>
              </w:rPr>
              <w:t>Add</w:t>
            </w:r>
          </w:p>
        </w:tc>
        <w:tc>
          <w:tcPr>
            <w:tcW w:w="6997" w:type="dxa"/>
          </w:tcPr>
          <w:p w14:paraId="07464DD9" w14:textId="77777777" w:rsidR="007308CE" w:rsidRDefault="007308CE" w:rsidP="005C2A2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7CE2B8E" w14:textId="2F1B7752" w:rsidR="005F02D5" w:rsidRDefault="0047793B" w:rsidP="00CD519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BD5051" wp14:editId="225D2ECB">
                  <wp:extent cx="4305935" cy="1631950"/>
                  <wp:effectExtent l="0" t="0" r="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63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6D45A0" w14:textId="1D6D1438" w:rsidR="005F02D5" w:rsidRPr="008736A7" w:rsidRDefault="005F02D5" w:rsidP="00CD5196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CA58E7" w:rsidRPr="00161D65" w14:paraId="06640D6F" w14:textId="77777777" w:rsidTr="00405FB6">
        <w:tc>
          <w:tcPr>
            <w:tcW w:w="810" w:type="dxa"/>
          </w:tcPr>
          <w:p w14:paraId="0D7A90AD" w14:textId="0D479FDD" w:rsidR="00CA58E7" w:rsidRPr="00642264" w:rsidRDefault="001231FA" w:rsidP="00405FB6">
            <w:pPr>
              <w:rPr>
                <w:rFonts w:ascii="Arial" w:hAnsi="Arial" w:cs="Arial"/>
                <w:b/>
                <w:noProof/>
              </w:rPr>
            </w:pPr>
            <w:bookmarkStart w:id="3" w:name="_Hlk92449694"/>
            <w:bookmarkEnd w:id="2"/>
            <w:r>
              <w:rPr>
                <w:rFonts w:ascii="Arial" w:hAnsi="Arial" w:cs="Arial"/>
                <w:b/>
                <w:noProof/>
              </w:rPr>
              <w:lastRenderedPageBreak/>
              <w:t>3</w:t>
            </w:r>
            <w:r w:rsidR="00CF6DF6">
              <w:rPr>
                <w:rFonts w:ascii="Arial" w:hAnsi="Arial" w:cs="Arial"/>
                <w:b/>
                <w:noProof/>
              </w:rPr>
              <w:t>a</w:t>
            </w:r>
            <w:r w:rsidR="00CA58E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735CB43" w14:textId="73126BEF" w:rsidR="00003FCD" w:rsidRDefault="00070697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B6C7B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ffective Date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MUST be a pay period begin date.  (If </w:t>
            </w:r>
            <w:r w:rsidR="008F464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is is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not a pay period begin date, employees may not be able to view the taskgroup </w:t>
            </w:r>
            <w:r w:rsidR="000B201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details on their timesheet 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until the following period.)</w:t>
            </w:r>
          </w:p>
          <w:p w14:paraId="2C6CCED3" w14:textId="654747F9" w:rsidR="00070697" w:rsidRDefault="00070697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AA10BB2" w14:textId="3BE36B71" w:rsidR="00070697" w:rsidRDefault="00070697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Description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30 character field</w:t>
            </w:r>
          </w:p>
          <w:p w14:paraId="1E9DAC50" w14:textId="362F317C" w:rsidR="002622EB" w:rsidRDefault="002622EB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Task Template ID:</w:t>
            </w:r>
            <w:r w:rsidR="00980460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</w:t>
            </w:r>
            <w:r w:rsidR="0094495C">
              <w:rPr>
                <w:rFonts w:asciiTheme="minorHAnsi" w:hAnsiTheme="minorHAnsi" w:cstheme="minorHAnsi"/>
                <w:noProof/>
                <w:sz w:val="22"/>
                <w:szCs w:val="22"/>
              </w:rPr>
              <w:t>SOKDETAIL</w:t>
            </w:r>
          </w:p>
          <w:p w14:paraId="4B8A3597" w14:textId="3FA69440" w:rsidR="000B13A4" w:rsidRDefault="000B13A4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lapsed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See Chart</w:t>
            </w:r>
            <w:r w:rsidR="008F464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to the right – select from values available</w:t>
            </w:r>
          </w:p>
          <w:p w14:paraId="65C7C8F9" w14:textId="08443FFC" w:rsidR="00980460" w:rsidRDefault="00980460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Punch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PSPCH_NONE</w:t>
            </w:r>
          </w:p>
          <w:p w14:paraId="3D574F75" w14:textId="13580F8D" w:rsidR="00980460" w:rsidRDefault="00980460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Status: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Will default to Active</w:t>
            </w:r>
          </w:p>
          <w:p w14:paraId="345959E8" w14:textId="179824AF" w:rsidR="00980460" w:rsidRPr="000B2013" w:rsidRDefault="00514E47" w:rsidP="00FC4804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Commitment Accounting</w:t>
            </w:r>
            <w:r w:rsidR="008F464F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box must be checked</w:t>
            </w:r>
            <w:r w:rsidR="000B13A4"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 </w:t>
            </w:r>
            <w:r w:rsidR="005D0DBA" w:rsidRPr="000B201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ON</w:t>
            </w:r>
          </w:p>
          <w:p w14:paraId="6D4BF4AA" w14:textId="6E86DF6A" w:rsidR="00003FCD" w:rsidRPr="00FB2CBE" w:rsidRDefault="00003FCD" w:rsidP="00FC4804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15F62036" w14:textId="77777777" w:rsidR="00CA58E7" w:rsidRDefault="00CA58E7" w:rsidP="00405FB6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6D69CD0" w14:textId="52BDA165" w:rsidR="00CA58E7" w:rsidRDefault="002953C6" w:rsidP="00405FB6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4FE58452" wp14:editId="33121575">
                  <wp:extent cx="4305935" cy="1802130"/>
                  <wp:effectExtent l="0" t="0" r="0" b="762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802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4A906F" w14:textId="77777777" w:rsidR="00CA58E7" w:rsidRDefault="00CA58E7" w:rsidP="00405FB6">
            <w:pPr>
              <w:rPr>
                <w:rFonts w:ascii="Calibri" w:hAnsi="Calibri" w:cs="Calibri"/>
                <w:noProof/>
                <w:sz w:val="16"/>
              </w:rPr>
            </w:pPr>
          </w:p>
          <w:p w14:paraId="4193C6FE" w14:textId="0461797C" w:rsidR="00CA58E7" w:rsidRDefault="008974B1" w:rsidP="00405FB6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A7E4D2F" wp14:editId="4A63D452">
                  <wp:extent cx="4095238" cy="2400000"/>
                  <wp:effectExtent l="0" t="0" r="635" b="63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5238" cy="24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F65165" w14:textId="5225B1F4" w:rsidR="00CA58E7" w:rsidRDefault="00CA58E7" w:rsidP="00405FB6">
            <w:pPr>
              <w:rPr>
                <w:rFonts w:ascii="Calibri" w:hAnsi="Calibri" w:cs="Calibri"/>
                <w:noProof/>
                <w:sz w:val="16"/>
              </w:rPr>
            </w:pPr>
          </w:p>
          <w:p w14:paraId="081AC77F" w14:textId="77777777" w:rsidR="00CA58E7" w:rsidRPr="008736A7" w:rsidRDefault="00CA58E7" w:rsidP="00405FB6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DF6801" w:rsidRPr="00161D65" w14:paraId="27CAB18C" w14:textId="77777777" w:rsidTr="003D5344">
        <w:tc>
          <w:tcPr>
            <w:tcW w:w="810" w:type="dxa"/>
          </w:tcPr>
          <w:p w14:paraId="1545BF4F" w14:textId="044C0AFC" w:rsidR="00DF6801" w:rsidRPr="00642264" w:rsidRDefault="00DF6801" w:rsidP="003D5344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4a.</w:t>
            </w:r>
          </w:p>
        </w:tc>
        <w:tc>
          <w:tcPr>
            <w:tcW w:w="2633" w:type="dxa"/>
          </w:tcPr>
          <w:p w14:paraId="65C9AF52" w14:textId="19A73C8E" w:rsidR="00DF6801" w:rsidRDefault="008A7306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Under the </w:t>
            </w:r>
            <w:r w:rsidRPr="00B11D5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 xml:space="preserve">Valid Task Profile </w:t>
            </w:r>
            <w:r w:rsidR="008F464F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s</w:t>
            </w:r>
            <w:r w:rsidRPr="00B11D5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ction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, enter each task profile that should be included in this group.</w:t>
            </w:r>
          </w:p>
          <w:p w14:paraId="150B21DD" w14:textId="511EB8D4" w:rsidR="008A7306" w:rsidRDefault="008A7306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B1A8E09" w14:textId="08098BAA" w:rsidR="008A7306" w:rsidRDefault="000528BB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To add more than one task profile to the group,</w:t>
            </w:r>
            <w:r w:rsidR="008F464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select</w:t>
            </w: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</w:t>
            </w:r>
            <w:r w:rsidR="008A7306">
              <w:rPr>
                <w:rFonts w:asciiTheme="minorHAnsi" w:hAnsiTheme="minorHAnsi" w:cstheme="minorHAnsi"/>
                <w:noProof/>
                <w:sz w:val="22"/>
                <w:szCs w:val="22"/>
              </w:rPr>
              <w:t>+ to add a new line for a new task profile</w:t>
            </w:r>
          </w:p>
          <w:p w14:paraId="6E951330" w14:textId="77777777" w:rsidR="008A7306" w:rsidRDefault="008A7306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5181CBB" w14:textId="77777777" w:rsidR="008A7306" w:rsidRDefault="008A7306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ach taskgroup requires ONE default profile.  Make sure to select a default prior to saving.</w:t>
            </w:r>
          </w:p>
          <w:p w14:paraId="5AF11221" w14:textId="77777777" w:rsidR="004D7B00" w:rsidRDefault="004D7B00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B2BEBC4" w14:textId="110A45D5" w:rsidR="004D7B00" w:rsidRPr="00FB2CBE" w:rsidRDefault="004D7B00" w:rsidP="00DF6801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</w:p>
        </w:tc>
        <w:tc>
          <w:tcPr>
            <w:tcW w:w="6997" w:type="dxa"/>
          </w:tcPr>
          <w:p w14:paraId="0F00A4DC" w14:textId="77777777" w:rsidR="00DF6801" w:rsidRDefault="00DF6801" w:rsidP="003D5344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6C139B4" w14:textId="18B874CA" w:rsidR="00DF6801" w:rsidRDefault="004D7B00" w:rsidP="003D5344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776518E2" wp14:editId="7C789C72">
                  <wp:extent cx="4305935" cy="3135630"/>
                  <wp:effectExtent l="0" t="0" r="0" b="762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3135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CF878E" w14:textId="77777777" w:rsidR="00DF6801" w:rsidRDefault="00DF6801" w:rsidP="003D5344">
            <w:pPr>
              <w:rPr>
                <w:rFonts w:ascii="Calibri" w:hAnsi="Calibri" w:cs="Calibri"/>
                <w:noProof/>
                <w:sz w:val="16"/>
              </w:rPr>
            </w:pPr>
          </w:p>
          <w:p w14:paraId="7D903244" w14:textId="71D0C634" w:rsidR="00DF6801" w:rsidRDefault="00DF6801" w:rsidP="003D5344">
            <w:pPr>
              <w:rPr>
                <w:rFonts w:ascii="Calibri" w:hAnsi="Calibri" w:cs="Calibri"/>
                <w:noProof/>
                <w:sz w:val="16"/>
              </w:rPr>
            </w:pPr>
          </w:p>
          <w:p w14:paraId="1FE5592F" w14:textId="77777777" w:rsidR="00DF6801" w:rsidRDefault="00DF6801" w:rsidP="003D5344">
            <w:pPr>
              <w:rPr>
                <w:rFonts w:ascii="Calibri" w:hAnsi="Calibri" w:cs="Calibri"/>
                <w:noProof/>
                <w:sz w:val="16"/>
              </w:rPr>
            </w:pPr>
          </w:p>
          <w:p w14:paraId="3C9B2AEE" w14:textId="77777777" w:rsidR="00DF6801" w:rsidRPr="008736A7" w:rsidRDefault="00DF6801" w:rsidP="003D5344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A8278C" w:rsidRPr="00161D65" w14:paraId="3AD9B1F9" w14:textId="77777777" w:rsidTr="003D5344">
        <w:tc>
          <w:tcPr>
            <w:tcW w:w="810" w:type="dxa"/>
          </w:tcPr>
          <w:p w14:paraId="31AB64EA" w14:textId="77777777" w:rsidR="00A8278C" w:rsidRDefault="00A8278C" w:rsidP="003D5344">
            <w:pPr>
              <w:rPr>
                <w:rFonts w:ascii="Arial" w:hAnsi="Arial" w:cs="Arial"/>
                <w:b/>
                <w:noProof/>
              </w:rPr>
            </w:pPr>
            <w:bookmarkStart w:id="4" w:name="_Hlk88031140"/>
          </w:p>
        </w:tc>
        <w:tc>
          <w:tcPr>
            <w:tcW w:w="9630" w:type="dxa"/>
            <w:gridSpan w:val="2"/>
          </w:tcPr>
          <w:p w14:paraId="174B3269" w14:textId="5D29B354" w:rsidR="00A8278C" w:rsidRPr="00A8278C" w:rsidRDefault="00481019" w:rsidP="003D5344">
            <w:pPr>
              <w:jc w:val="center"/>
              <w:rPr>
                <w:rFonts w:asciiTheme="minorHAnsi" w:hAnsiTheme="minorHAnsi" w:cstheme="minorHAnsi"/>
                <w:noProof/>
                <w:color w:val="FF0000"/>
              </w:rPr>
            </w:pPr>
            <w:r>
              <w:rPr>
                <w:rFonts w:asciiTheme="minorHAnsi" w:hAnsiTheme="minorHAnsi" w:cstheme="minorHAnsi"/>
                <w:noProof/>
                <w:color w:val="000000" w:themeColor="text1"/>
              </w:rPr>
              <w:t>Taskgroup is ready to use.</w:t>
            </w:r>
          </w:p>
        </w:tc>
      </w:tr>
      <w:bookmarkEnd w:id="3"/>
      <w:bookmarkEnd w:id="4"/>
      <w:tr w:rsidR="004124CA" w:rsidRPr="00161D65" w14:paraId="6C435C44" w14:textId="77777777" w:rsidTr="004124CA">
        <w:tc>
          <w:tcPr>
            <w:tcW w:w="810" w:type="dxa"/>
            <w:shd w:val="clear" w:color="auto" w:fill="000000" w:themeFill="text1"/>
          </w:tcPr>
          <w:p w14:paraId="616F6C37" w14:textId="77777777" w:rsidR="004124CA" w:rsidRDefault="004124CA" w:rsidP="00424CE6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9630" w:type="dxa"/>
            <w:gridSpan w:val="2"/>
            <w:shd w:val="clear" w:color="auto" w:fill="000000" w:themeFill="text1"/>
          </w:tcPr>
          <w:p w14:paraId="0A975FD0" w14:textId="77777777" w:rsidR="004124CA" w:rsidRDefault="004124CA" w:rsidP="00424CE6">
            <w:pPr>
              <w:rPr>
                <w:noProof/>
              </w:rPr>
            </w:pPr>
          </w:p>
        </w:tc>
      </w:tr>
      <w:tr w:rsidR="00690BAB" w:rsidRPr="00161D65" w14:paraId="28DAFC6A" w14:textId="77777777" w:rsidTr="00FD50B3">
        <w:tc>
          <w:tcPr>
            <w:tcW w:w="810" w:type="dxa"/>
          </w:tcPr>
          <w:p w14:paraId="34329AAA" w14:textId="40777EED" w:rsidR="00690BAB" w:rsidRPr="00642264" w:rsidRDefault="00690BAB" w:rsidP="00FD50B3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b.</w:t>
            </w:r>
          </w:p>
        </w:tc>
        <w:tc>
          <w:tcPr>
            <w:tcW w:w="2633" w:type="dxa"/>
          </w:tcPr>
          <w:p w14:paraId="1464436D" w14:textId="2AF9E356" w:rsidR="00690BAB" w:rsidRPr="00B11D53" w:rsidRDefault="00690BAB" w:rsidP="00FD50B3">
            <w:pPr>
              <w:spacing w:before="65"/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</w:pPr>
            <w:r w:rsidRPr="00B11D5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Update a</w:t>
            </w:r>
            <w:r w:rsidR="004D317D" w:rsidRPr="00B11D5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n Existing T</w:t>
            </w:r>
            <w:r w:rsidRPr="00B11D5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askgroup</w:t>
            </w:r>
          </w:p>
          <w:p w14:paraId="657B7401" w14:textId="77777777" w:rsidR="00690BAB" w:rsidRPr="00B11D53" w:rsidRDefault="00690BAB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C1E282C" w14:textId="4DAF27CA" w:rsidR="00690BAB" w:rsidRPr="00B11D53" w:rsidRDefault="00690BAB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B11D53">
              <w:rPr>
                <w:rFonts w:asciiTheme="minorHAnsi" w:hAnsiTheme="minorHAnsi" w:cstheme="minorHAnsi"/>
                <w:noProof/>
                <w:sz w:val="22"/>
                <w:szCs w:val="22"/>
              </w:rPr>
              <w:t>Find an Existing Value</w:t>
            </w:r>
          </w:p>
          <w:p w14:paraId="3BF809B5" w14:textId="77777777" w:rsidR="00690BAB" w:rsidRPr="00B11D53" w:rsidRDefault="00690BAB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59949E8" w14:textId="3855F1BC" w:rsidR="00690BAB" w:rsidRPr="00B11D53" w:rsidRDefault="00690BAB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B11D5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Taskgroup:</w:t>
            </w:r>
            <w:r w:rsidRPr="00B11D5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</w:t>
            </w:r>
            <w:r w:rsidR="00FE0FDD" w:rsidRPr="00B11D53">
              <w:rPr>
                <w:rFonts w:asciiTheme="minorHAnsi" w:hAnsiTheme="minorHAnsi" w:cstheme="minorHAnsi"/>
                <w:noProof/>
                <w:sz w:val="22"/>
                <w:szCs w:val="22"/>
              </w:rPr>
              <w:t>Enter the Taskgroup that is being updated</w:t>
            </w:r>
          </w:p>
          <w:p w14:paraId="54B52B5D" w14:textId="6BE7F346" w:rsidR="00690BAB" w:rsidRDefault="00690BAB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C6CBBA4" w14:textId="32675C1E" w:rsidR="00B11D53" w:rsidRDefault="00B11D53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245C70F" w14:textId="09F27454" w:rsidR="00B11D53" w:rsidRDefault="00B11D53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56560E1" w14:textId="77777777" w:rsidR="00B11D53" w:rsidRPr="00B11D53" w:rsidRDefault="00B11D53" w:rsidP="00FD50B3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54D5FB5" w14:textId="045C540A" w:rsidR="00690BAB" w:rsidRPr="00573909" w:rsidRDefault="00FE0FDD" w:rsidP="00FD50B3">
            <w:pPr>
              <w:spacing w:before="65"/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 w:rsidRPr="00B11D53">
              <w:rPr>
                <w:rFonts w:asciiTheme="minorHAnsi" w:hAnsiTheme="minorHAnsi" w:cstheme="minorHAnsi"/>
                <w:noProof/>
                <w:sz w:val="22"/>
                <w:szCs w:val="22"/>
              </w:rPr>
              <w:t>Search</w:t>
            </w:r>
          </w:p>
        </w:tc>
        <w:tc>
          <w:tcPr>
            <w:tcW w:w="6997" w:type="dxa"/>
          </w:tcPr>
          <w:p w14:paraId="445D8330" w14:textId="77777777" w:rsidR="00690BAB" w:rsidRDefault="00690BAB" w:rsidP="00FD50B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27E9982" w14:textId="6A592F34" w:rsidR="00690BAB" w:rsidRDefault="00247778" w:rsidP="00FD50B3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74DB8B" wp14:editId="701754C9">
                  <wp:extent cx="4305935" cy="2586355"/>
                  <wp:effectExtent l="0" t="0" r="0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586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D3FE98" w14:textId="77777777" w:rsidR="00690BAB" w:rsidRPr="008736A7" w:rsidRDefault="00690BAB" w:rsidP="00FD50B3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A01FE3" w:rsidRPr="00161D65" w14:paraId="2326DA61" w14:textId="77777777" w:rsidTr="00E04F8F">
        <w:tc>
          <w:tcPr>
            <w:tcW w:w="810" w:type="dxa"/>
          </w:tcPr>
          <w:p w14:paraId="71E8182C" w14:textId="4D533E96" w:rsidR="00A01FE3" w:rsidRPr="00642264" w:rsidRDefault="00A01FE3" w:rsidP="00E04F8F">
            <w:pPr>
              <w:rPr>
                <w:rFonts w:ascii="Arial" w:hAnsi="Arial" w:cs="Arial"/>
                <w:b/>
                <w:noProof/>
              </w:rPr>
            </w:pPr>
            <w:bookmarkStart w:id="5" w:name="_Hlk92458981"/>
            <w:r>
              <w:rPr>
                <w:rFonts w:ascii="Arial" w:hAnsi="Arial" w:cs="Arial"/>
                <w:b/>
                <w:noProof/>
              </w:rPr>
              <w:t>3</w:t>
            </w:r>
            <w:r w:rsidR="00FE0FDD">
              <w:rPr>
                <w:rFonts w:ascii="Arial" w:hAnsi="Arial" w:cs="Arial"/>
                <w:b/>
                <w:noProof/>
              </w:rPr>
              <w:t>b</w:t>
            </w:r>
            <w:r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3E76AEEB" w14:textId="77777777" w:rsidR="001231FA" w:rsidRPr="004B2963" w:rsidRDefault="0051100E" w:rsidP="001231FA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B2963">
              <w:rPr>
                <w:rFonts w:asciiTheme="minorHAnsi" w:hAnsiTheme="minorHAnsi" w:cstheme="minorHAnsi"/>
                <w:noProof/>
                <w:sz w:val="22"/>
                <w:szCs w:val="22"/>
              </w:rPr>
              <w:t>Add (+) a new Effective Dated Row</w:t>
            </w:r>
          </w:p>
          <w:p w14:paraId="3B20B727" w14:textId="4FE99CF0" w:rsidR="0051100E" w:rsidRPr="00573909" w:rsidRDefault="0051100E" w:rsidP="001231FA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  <w:r w:rsidRPr="004B2963">
              <w:rPr>
                <w:rFonts w:asciiTheme="minorHAnsi" w:hAnsiTheme="minorHAnsi" w:cstheme="minorHAnsi"/>
                <w:b/>
                <w:bCs/>
                <w:noProof/>
                <w:sz w:val="22"/>
                <w:szCs w:val="22"/>
              </w:rPr>
              <w:t>Effective Date:</w:t>
            </w:r>
            <w:r w:rsidRPr="004B2963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 Pay Period begin date</w:t>
            </w:r>
            <w:r w:rsidR="008F464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(If this is not a pay period begin date, employees may not be able to view the taskgroup details on their timesheet until the following period.)</w:t>
            </w:r>
          </w:p>
        </w:tc>
        <w:tc>
          <w:tcPr>
            <w:tcW w:w="6997" w:type="dxa"/>
          </w:tcPr>
          <w:p w14:paraId="711F3698" w14:textId="77777777" w:rsidR="00A01FE3" w:rsidRDefault="00A01FE3" w:rsidP="00E04F8F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D3C4F99" w14:textId="528ADAFA" w:rsidR="00A01FE3" w:rsidRDefault="001231FA" w:rsidP="00E04F8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FF874E" wp14:editId="6CF6970C">
                  <wp:extent cx="4305935" cy="1419225"/>
                  <wp:effectExtent l="0" t="0" r="0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419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C68656" w14:textId="77777777" w:rsidR="00A01FE3" w:rsidRDefault="00A01FE3" w:rsidP="00E04F8F">
            <w:pPr>
              <w:rPr>
                <w:noProof/>
              </w:rPr>
            </w:pPr>
          </w:p>
          <w:p w14:paraId="41E5737F" w14:textId="77777777" w:rsidR="00A01FE3" w:rsidRDefault="00A01FE3" w:rsidP="00E04F8F">
            <w:pPr>
              <w:rPr>
                <w:rFonts w:ascii="Calibri" w:hAnsi="Calibri" w:cs="Calibri"/>
                <w:noProof/>
                <w:sz w:val="16"/>
              </w:rPr>
            </w:pPr>
          </w:p>
          <w:p w14:paraId="1A8CB5CB" w14:textId="77777777" w:rsidR="00A01FE3" w:rsidRPr="008736A7" w:rsidRDefault="00A01FE3" w:rsidP="00E04F8F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51100E" w:rsidRPr="00161D65" w14:paraId="4338E544" w14:textId="77777777" w:rsidTr="00FD50B3">
        <w:tc>
          <w:tcPr>
            <w:tcW w:w="810" w:type="dxa"/>
          </w:tcPr>
          <w:p w14:paraId="0D9355A0" w14:textId="1334CF62" w:rsidR="0051100E" w:rsidRPr="00642264" w:rsidRDefault="0051100E" w:rsidP="00FD50B3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4b.</w:t>
            </w:r>
          </w:p>
        </w:tc>
        <w:tc>
          <w:tcPr>
            <w:tcW w:w="2633" w:type="dxa"/>
          </w:tcPr>
          <w:p w14:paraId="4199F0F4" w14:textId="0B55B58D" w:rsidR="0051100E" w:rsidRPr="00B45144" w:rsidRDefault="00DC126E" w:rsidP="00FD50B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Under </w:t>
            </w:r>
            <w:r w:rsidR="008F464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the </w:t>
            </w: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>Valid Task Profiles</w:t>
            </w:r>
            <w:r w:rsidR="008F464F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 section</w:t>
            </w: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>:</w:t>
            </w:r>
          </w:p>
          <w:p w14:paraId="78462CE5" w14:textId="20E9F194" w:rsidR="00DC126E" w:rsidRPr="00B45144" w:rsidRDefault="00DC126E" w:rsidP="00FD50B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>Add (+) a new row</w:t>
            </w:r>
            <w:r w:rsidR="008F464F">
              <w:rPr>
                <w:rFonts w:asciiTheme="minorHAnsi" w:hAnsiTheme="minorHAnsi" w:cstheme="minorHAnsi"/>
                <w:noProof/>
                <w:sz w:val="22"/>
                <w:szCs w:val="22"/>
              </w:rPr>
              <w:t>, s</w:t>
            </w: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>elect the Task Profile ID that needs to be added</w:t>
            </w:r>
          </w:p>
          <w:p w14:paraId="121516F5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0B79B8E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6496214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41C1EB9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F5B7611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618A2641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3AAA6028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365B1E2B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F167A08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5AD9D28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7DB37F6E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962085B" w14:textId="4C96761E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33E3FCE" w14:textId="77777777" w:rsidR="00B45144" w:rsidRDefault="00B45144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75C77E08" w14:textId="63C2037D" w:rsidR="001B3C2D" w:rsidRDefault="001B3C2D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50CAF66" w14:textId="72B19F7D" w:rsidR="00B45144" w:rsidRDefault="00B45144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3406A89" w14:textId="77777777" w:rsidR="00B45144" w:rsidRDefault="00B45144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485EE06" w14:textId="747BC6B5" w:rsidR="001B3C2D" w:rsidRPr="00B45144" w:rsidRDefault="001B3C2D" w:rsidP="00FD50B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</w:p>
          <w:p w14:paraId="5647D20C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0197373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3B13200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7932ADA6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3E299097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83B8A4C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95A2178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2983400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07A2B8EF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982F548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7527ADE5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58E21114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2ACCD7B2" w14:textId="77777777" w:rsidR="00221540" w:rsidRDefault="00221540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14B2C90C" w14:textId="77777777" w:rsidR="00221540" w:rsidRPr="00B45144" w:rsidRDefault="00715172" w:rsidP="00FD50B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>On the row that corresponds to the profile that needs to be removed from the group, select the drop down under Status and select Inactive.</w:t>
            </w:r>
          </w:p>
          <w:p w14:paraId="24751E2B" w14:textId="77777777" w:rsidR="00AC3055" w:rsidRDefault="00AC3055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46381ABB" w14:textId="77777777" w:rsidR="00AC3055" w:rsidRDefault="00AC3055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7D0B6E38" w14:textId="77777777" w:rsidR="00AC3055" w:rsidRDefault="00AC3055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35476FFC" w14:textId="77777777" w:rsidR="00AC3055" w:rsidRDefault="00AC3055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60CD8F0B" w14:textId="77777777" w:rsidR="00AC3055" w:rsidRDefault="00AC3055" w:rsidP="00FD50B3">
            <w:pPr>
              <w:rPr>
                <w:rFonts w:asciiTheme="minorHAnsi" w:hAnsiTheme="minorHAnsi" w:cstheme="minorHAnsi"/>
                <w:noProof/>
                <w:sz w:val="20"/>
                <w:szCs w:val="20"/>
              </w:rPr>
            </w:pPr>
          </w:p>
          <w:p w14:paraId="51FA34FF" w14:textId="0BF2E698" w:rsidR="00AC3055" w:rsidRPr="00B45144" w:rsidRDefault="00AC3055" w:rsidP="00FD50B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B45144"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</w:p>
        </w:tc>
        <w:tc>
          <w:tcPr>
            <w:tcW w:w="6997" w:type="dxa"/>
          </w:tcPr>
          <w:p w14:paraId="06CFE904" w14:textId="77777777" w:rsidR="0051100E" w:rsidRDefault="0051100E" w:rsidP="00FD50B3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12AF1C7" w14:textId="5B31820D" w:rsidR="0051100E" w:rsidRPr="00B45144" w:rsidRDefault="00E17EB2" w:rsidP="00FD50B3">
            <w:pPr>
              <w:rPr>
                <w:rFonts w:asciiTheme="minorHAnsi" w:hAnsiTheme="minorHAnsi" w:cstheme="minorHAnsi"/>
                <w:b/>
                <w:bCs/>
                <w:noProof/>
                <w:color w:val="FF0000"/>
              </w:rPr>
            </w:pPr>
            <w:r w:rsidRPr="00B45144">
              <w:rPr>
                <w:rFonts w:asciiTheme="minorHAnsi" w:hAnsiTheme="minorHAnsi" w:cstheme="minorHAnsi"/>
                <w:b/>
                <w:bCs/>
                <w:noProof/>
                <w:color w:val="FF0000"/>
              </w:rPr>
              <w:t>Adding a Profile to the Group:</w:t>
            </w:r>
          </w:p>
          <w:p w14:paraId="15570C69" w14:textId="78F79D9D" w:rsidR="00E17EB2" w:rsidRDefault="009B5D95" w:rsidP="00FD50B3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667A95" wp14:editId="4C798B5B">
                  <wp:extent cx="4305935" cy="1941195"/>
                  <wp:effectExtent l="0" t="0" r="0" b="190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941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8A4965" w14:textId="71E06516" w:rsidR="0051100E" w:rsidRDefault="001B3C2D" w:rsidP="00FD50B3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892E345" wp14:editId="4625A5A8">
                  <wp:extent cx="4305935" cy="136144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361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AE6981" w14:textId="4B83118D" w:rsidR="00221540" w:rsidRDefault="00221540" w:rsidP="00FD50B3">
            <w:pPr>
              <w:rPr>
                <w:noProof/>
              </w:rPr>
            </w:pPr>
          </w:p>
          <w:p w14:paraId="21AB5A87" w14:textId="777460D7" w:rsidR="00C62BA8" w:rsidRPr="00B45144" w:rsidRDefault="00C62BA8" w:rsidP="00FD50B3">
            <w:pPr>
              <w:rPr>
                <w:rFonts w:asciiTheme="minorHAnsi" w:hAnsiTheme="minorHAnsi" w:cstheme="minorHAnsi"/>
                <w:b/>
                <w:bCs/>
                <w:noProof/>
                <w:color w:val="FF0000"/>
              </w:rPr>
            </w:pPr>
            <w:r w:rsidRPr="00B45144">
              <w:rPr>
                <w:rFonts w:asciiTheme="minorHAnsi" w:hAnsiTheme="minorHAnsi" w:cstheme="minorHAnsi"/>
                <w:b/>
                <w:bCs/>
                <w:noProof/>
                <w:color w:val="FF0000"/>
              </w:rPr>
              <w:t>Removing a Profile from a Group:</w:t>
            </w:r>
          </w:p>
          <w:p w14:paraId="46B41F93" w14:textId="3842EE2E" w:rsidR="00221540" w:rsidRDefault="00221540" w:rsidP="00FD50B3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B82BEE" wp14:editId="067A45C5">
                  <wp:extent cx="4305935" cy="232854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32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2E62F6" w14:textId="6A1AE7BE" w:rsidR="0051100E" w:rsidRDefault="00AC3055" w:rsidP="00FD50B3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5394B20" wp14:editId="2203E212">
                  <wp:extent cx="4305935" cy="136144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1361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9744D8" w14:textId="77777777" w:rsidR="0051100E" w:rsidRPr="008736A7" w:rsidRDefault="0051100E" w:rsidP="00FD50B3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7F59A7" w:rsidRPr="00161D65" w14:paraId="489BEFBE" w14:textId="77777777" w:rsidTr="00FD50B3">
        <w:tc>
          <w:tcPr>
            <w:tcW w:w="810" w:type="dxa"/>
          </w:tcPr>
          <w:p w14:paraId="656D65BA" w14:textId="77777777" w:rsidR="007F59A7" w:rsidRDefault="007F59A7" w:rsidP="00FD50B3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9630" w:type="dxa"/>
            <w:gridSpan w:val="2"/>
          </w:tcPr>
          <w:p w14:paraId="30E47CFE" w14:textId="77777777" w:rsidR="007F59A7" w:rsidRPr="00F31A68" w:rsidRDefault="007F59A7" w:rsidP="00FD50B3">
            <w:pPr>
              <w:jc w:val="center"/>
              <w:rPr>
                <w:noProof/>
                <w:color w:val="FF0000"/>
                <w:sz w:val="40"/>
                <w:szCs w:val="40"/>
              </w:rPr>
            </w:pPr>
            <w:r>
              <w:rPr>
                <w:noProof/>
                <w:color w:val="FF0000"/>
                <w:sz w:val="40"/>
                <w:szCs w:val="40"/>
              </w:rPr>
              <w:t>END OF PROCESS</w:t>
            </w:r>
          </w:p>
        </w:tc>
      </w:tr>
      <w:bookmarkEnd w:id="5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2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7FDC37" w14:textId="77777777" w:rsidR="001C2525" w:rsidRDefault="001C2525" w:rsidP="00996C68">
      <w:r>
        <w:separator/>
      </w:r>
    </w:p>
  </w:endnote>
  <w:endnote w:type="continuationSeparator" w:id="0">
    <w:p w14:paraId="412D503D" w14:textId="77777777" w:rsidR="001C2525" w:rsidRDefault="001C2525" w:rsidP="00996C68">
      <w:r>
        <w:continuationSeparator/>
      </w:r>
    </w:p>
  </w:endnote>
  <w:endnote w:type="continuationNotice" w:id="1">
    <w:p w14:paraId="05735269" w14:textId="77777777" w:rsidR="001C2525" w:rsidRDefault="001C25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8E7E545" w:rsidR="004A43A5" w:rsidRPr="00CB7FA7" w:rsidRDefault="004A48CD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proofErr w:type="spellStart"/>
    <w:r>
      <w:rPr>
        <w:rFonts w:ascii="Calibri" w:hAnsi="Calibri"/>
        <w:sz w:val="20"/>
        <w:szCs w:val="20"/>
        <w:lang w:val="en-US"/>
      </w:rPr>
      <w:t>Task</w:t>
    </w:r>
    <w:r w:rsidR="00F611EC">
      <w:rPr>
        <w:rFonts w:ascii="Calibri" w:hAnsi="Calibri"/>
        <w:sz w:val="20"/>
        <w:szCs w:val="20"/>
        <w:lang w:val="en-US"/>
      </w:rPr>
      <w:t>g</w:t>
    </w:r>
    <w:r w:rsidR="008B7C07">
      <w:rPr>
        <w:rFonts w:ascii="Calibri" w:hAnsi="Calibri"/>
        <w:sz w:val="20"/>
        <w:szCs w:val="20"/>
        <w:lang w:val="en-US"/>
      </w:rPr>
      <w:t>roups</w:t>
    </w:r>
    <w:proofErr w:type="spellEnd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E9CD58" w14:textId="77777777" w:rsidR="001C2525" w:rsidRDefault="001C2525" w:rsidP="00996C68">
      <w:r>
        <w:separator/>
      </w:r>
    </w:p>
  </w:footnote>
  <w:footnote w:type="continuationSeparator" w:id="0">
    <w:p w14:paraId="58F3D2A0" w14:textId="77777777" w:rsidR="001C2525" w:rsidRDefault="001C2525" w:rsidP="00996C68">
      <w:r>
        <w:continuationSeparator/>
      </w:r>
    </w:p>
  </w:footnote>
  <w:footnote w:type="continuationNotice" w:id="1">
    <w:p w14:paraId="7683BCB8" w14:textId="77777777" w:rsidR="001C2525" w:rsidRDefault="001C252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0D635B8"/>
    <w:multiLevelType w:val="hybridMultilevel"/>
    <w:tmpl w:val="D8E20A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8B7602"/>
    <w:multiLevelType w:val="hybridMultilevel"/>
    <w:tmpl w:val="AE4E8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624CBF"/>
    <w:multiLevelType w:val="hybridMultilevel"/>
    <w:tmpl w:val="7A78B6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4"/>
  </w:num>
  <w:num w:numId="3">
    <w:abstractNumId w:val="34"/>
  </w:num>
  <w:num w:numId="4">
    <w:abstractNumId w:val="6"/>
  </w:num>
  <w:num w:numId="5">
    <w:abstractNumId w:val="25"/>
  </w:num>
  <w:num w:numId="6">
    <w:abstractNumId w:val="36"/>
  </w:num>
  <w:num w:numId="7">
    <w:abstractNumId w:val="5"/>
  </w:num>
  <w:num w:numId="8">
    <w:abstractNumId w:val="37"/>
  </w:num>
  <w:num w:numId="9">
    <w:abstractNumId w:val="40"/>
  </w:num>
  <w:num w:numId="10">
    <w:abstractNumId w:val="33"/>
  </w:num>
  <w:num w:numId="11">
    <w:abstractNumId w:val="12"/>
  </w:num>
  <w:num w:numId="12">
    <w:abstractNumId w:val="18"/>
  </w:num>
  <w:num w:numId="13">
    <w:abstractNumId w:val="31"/>
  </w:num>
  <w:num w:numId="14">
    <w:abstractNumId w:val="27"/>
  </w:num>
  <w:num w:numId="15">
    <w:abstractNumId w:val="39"/>
  </w:num>
  <w:num w:numId="16">
    <w:abstractNumId w:val="13"/>
  </w:num>
  <w:num w:numId="17">
    <w:abstractNumId w:val="1"/>
  </w:num>
  <w:num w:numId="18">
    <w:abstractNumId w:val="38"/>
  </w:num>
  <w:num w:numId="19">
    <w:abstractNumId w:val="30"/>
  </w:num>
  <w:num w:numId="20">
    <w:abstractNumId w:val="0"/>
  </w:num>
  <w:num w:numId="21">
    <w:abstractNumId w:val="2"/>
  </w:num>
  <w:num w:numId="22">
    <w:abstractNumId w:val="32"/>
  </w:num>
  <w:num w:numId="23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7"/>
  </w:num>
  <w:num w:numId="28">
    <w:abstractNumId w:val="10"/>
  </w:num>
  <w:num w:numId="29">
    <w:abstractNumId w:val="29"/>
  </w:num>
  <w:num w:numId="30">
    <w:abstractNumId w:val="19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3"/>
  </w:num>
  <w:num w:numId="36">
    <w:abstractNumId w:val="9"/>
  </w:num>
  <w:num w:numId="37">
    <w:abstractNumId w:val="16"/>
  </w:num>
  <w:num w:numId="38">
    <w:abstractNumId w:val="21"/>
  </w:num>
  <w:num w:numId="39">
    <w:abstractNumId w:val="22"/>
  </w:num>
  <w:num w:numId="40">
    <w:abstractNumId w:val="28"/>
  </w:num>
  <w:num w:numId="41">
    <w:abstractNumId w:val="20"/>
  </w:num>
  <w:num w:numId="42">
    <w:abstractNumId w:val="7"/>
  </w:num>
  <w:num w:numId="43">
    <w:abstractNumId w:val="15"/>
  </w:num>
  <w:num w:numId="44">
    <w:abstractNumId w:val="35"/>
  </w:num>
  <w:num w:numId="45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3FCD"/>
    <w:rsid w:val="0000542F"/>
    <w:rsid w:val="0001070E"/>
    <w:rsid w:val="0001126C"/>
    <w:rsid w:val="00017301"/>
    <w:rsid w:val="000202B3"/>
    <w:rsid w:val="00021970"/>
    <w:rsid w:val="00030C00"/>
    <w:rsid w:val="00031167"/>
    <w:rsid w:val="000338E8"/>
    <w:rsid w:val="00036978"/>
    <w:rsid w:val="00037422"/>
    <w:rsid w:val="00046D31"/>
    <w:rsid w:val="000528BB"/>
    <w:rsid w:val="00065551"/>
    <w:rsid w:val="00070697"/>
    <w:rsid w:val="0007361C"/>
    <w:rsid w:val="00073997"/>
    <w:rsid w:val="0008108C"/>
    <w:rsid w:val="00090553"/>
    <w:rsid w:val="0009110A"/>
    <w:rsid w:val="00093310"/>
    <w:rsid w:val="0009455B"/>
    <w:rsid w:val="00095DE7"/>
    <w:rsid w:val="00096E66"/>
    <w:rsid w:val="00097987"/>
    <w:rsid w:val="000A0F8F"/>
    <w:rsid w:val="000A40AE"/>
    <w:rsid w:val="000A4636"/>
    <w:rsid w:val="000B12F4"/>
    <w:rsid w:val="000B13A4"/>
    <w:rsid w:val="000B1572"/>
    <w:rsid w:val="000B2013"/>
    <w:rsid w:val="000B6C7B"/>
    <w:rsid w:val="000B70C4"/>
    <w:rsid w:val="000C036B"/>
    <w:rsid w:val="000C0F93"/>
    <w:rsid w:val="000C3229"/>
    <w:rsid w:val="000C6715"/>
    <w:rsid w:val="000D0E67"/>
    <w:rsid w:val="000D341C"/>
    <w:rsid w:val="000D5A21"/>
    <w:rsid w:val="000D77E8"/>
    <w:rsid w:val="000E4686"/>
    <w:rsid w:val="000E5FB7"/>
    <w:rsid w:val="000E69AC"/>
    <w:rsid w:val="000E7D16"/>
    <w:rsid w:val="000F293F"/>
    <w:rsid w:val="000F3F4C"/>
    <w:rsid w:val="000F5D73"/>
    <w:rsid w:val="000F77D1"/>
    <w:rsid w:val="00104C2D"/>
    <w:rsid w:val="001064A5"/>
    <w:rsid w:val="00112BD9"/>
    <w:rsid w:val="001231FA"/>
    <w:rsid w:val="00124EA7"/>
    <w:rsid w:val="001251AD"/>
    <w:rsid w:val="0012795C"/>
    <w:rsid w:val="001320A7"/>
    <w:rsid w:val="001362E4"/>
    <w:rsid w:val="00143276"/>
    <w:rsid w:val="00145465"/>
    <w:rsid w:val="00151ACB"/>
    <w:rsid w:val="00153DCC"/>
    <w:rsid w:val="00155BAE"/>
    <w:rsid w:val="00156384"/>
    <w:rsid w:val="00157F39"/>
    <w:rsid w:val="00161D65"/>
    <w:rsid w:val="00174CF4"/>
    <w:rsid w:val="00175D9B"/>
    <w:rsid w:val="00176CFA"/>
    <w:rsid w:val="0018180D"/>
    <w:rsid w:val="00196908"/>
    <w:rsid w:val="00197B74"/>
    <w:rsid w:val="001A135E"/>
    <w:rsid w:val="001A6CF3"/>
    <w:rsid w:val="001A7DE3"/>
    <w:rsid w:val="001B2589"/>
    <w:rsid w:val="001B3C2D"/>
    <w:rsid w:val="001B52C2"/>
    <w:rsid w:val="001C2131"/>
    <w:rsid w:val="001C2525"/>
    <w:rsid w:val="001C4379"/>
    <w:rsid w:val="001C4D52"/>
    <w:rsid w:val="001D4AD4"/>
    <w:rsid w:val="001D7DF0"/>
    <w:rsid w:val="001E0C19"/>
    <w:rsid w:val="001E1893"/>
    <w:rsid w:val="001E3B5C"/>
    <w:rsid w:val="001E6AFC"/>
    <w:rsid w:val="001E7386"/>
    <w:rsid w:val="001E7A65"/>
    <w:rsid w:val="001F69A1"/>
    <w:rsid w:val="00200B64"/>
    <w:rsid w:val="0020458B"/>
    <w:rsid w:val="0022035E"/>
    <w:rsid w:val="002204FC"/>
    <w:rsid w:val="0022119B"/>
    <w:rsid w:val="00221540"/>
    <w:rsid w:val="002222AB"/>
    <w:rsid w:val="00222809"/>
    <w:rsid w:val="00222EC5"/>
    <w:rsid w:val="002259E7"/>
    <w:rsid w:val="0023198F"/>
    <w:rsid w:val="00233313"/>
    <w:rsid w:val="00235F41"/>
    <w:rsid w:val="002407E4"/>
    <w:rsid w:val="0024234E"/>
    <w:rsid w:val="002459FC"/>
    <w:rsid w:val="00246CBA"/>
    <w:rsid w:val="00247778"/>
    <w:rsid w:val="0024780E"/>
    <w:rsid w:val="00254DE3"/>
    <w:rsid w:val="002622EB"/>
    <w:rsid w:val="0026323F"/>
    <w:rsid w:val="00263863"/>
    <w:rsid w:val="00265739"/>
    <w:rsid w:val="00266DD2"/>
    <w:rsid w:val="00267F32"/>
    <w:rsid w:val="00270A1D"/>
    <w:rsid w:val="00271391"/>
    <w:rsid w:val="002714B1"/>
    <w:rsid w:val="0027184A"/>
    <w:rsid w:val="00272761"/>
    <w:rsid w:val="00275C9B"/>
    <w:rsid w:val="002776CA"/>
    <w:rsid w:val="00277BC4"/>
    <w:rsid w:val="0028151D"/>
    <w:rsid w:val="00290E9D"/>
    <w:rsid w:val="00295033"/>
    <w:rsid w:val="002953C6"/>
    <w:rsid w:val="002B26DF"/>
    <w:rsid w:val="002C29FA"/>
    <w:rsid w:val="002C2D22"/>
    <w:rsid w:val="002C35C8"/>
    <w:rsid w:val="002C6F3E"/>
    <w:rsid w:val="002E13D2"/>
    <w:rsid w:val="002E14AB"/>
    <w:rsid w:val="002E39F4"/>
    <w:rsid w:val="002F6167"/>
    <w:rsid w:val="003028CB"/>
    <w:rsid w:val="00303167"/>
    <w:rsid w:val="0030516C"/>
    <w:rsid w:val="0030569F"/>
    <w:rsid w:val="00305881"/>
    <w:rsid w:val="003064CA"/>
    <w:rsid w:val="00310EBC"/>
    <w:rsid w:val="00312661"/>
    <w:rsid w:val="003131C4"/>
    <w:rsid w:val="0033244D"/>
    <w:rsid w:val="00332E6A"/>
    <w:rsid w:val="003342D1"/>
    <w:rsid w:val="0033639B"/>
    <w:rsid w:val="00341991"/>
    <w:rsid w:val="00341BE7"/>
    <w:rsid w:val="00342FC1"/>
    <w:rsid w:val="00345821"/>
    <w:rsid w:val="00351DE4"/>
    <w:rsid w:val="003520A0"/>
    <w:rsid w:val="003549D3"/>
    <w:rsid w:val="00363182"/>
    <w:rsid w:val="00365D88"/>
    <w:rsid w:val="003738F2"/>
    <w:rsid w:val="003768CC"/>
    <w:rsid w:val="00386742"/>
    <w:rsid w:val="00387547"/>
    <w:rsid w:val="003931C6"/>
    <w:rsid w:val="0039653E"/>
    <w:rsid w:val="003A152E"/>
    <w:rsid w:val="003A37DE"/>
    <w:rsid w:val="003A6561"/>
    <w:rsid w:val="003B15D7"/>
    <w:rsid w:val="003C53AA"/>
    <w:rsid w:val="003D64C7"/>
    <w:rsid w:val="003E2E95"/>
    <w:rsid w:val="003E3DA7"/>
    <w:rsid w:val="003F2A37"/>
    <w:rsid w:val="003F2AA2"/>
    <w:rsid w:val="0040197F"/>
    <w:rsid w:val="004034EC"/>
    <w:rsid w:val="0041043A"/>
    <w:rsid w:val="004124CA"/>
    <w:rsid w:val="004128EE"/>
    <w:rsid w:val="004176DE"/>
    <w:rsid w:val="00423059"/>
    <w:rsid w:val="00427EEE"/>
    <w:rsid w:val="004303F4"/>
    <w:rsid w:val="004347FA"/>
    <w:rsid w:val="00442564"/>
    <w:rsid w:val="00442A72"/>
    <w:rsid w:val="004443B6"/>
    <w:rsid w:val="00445030"/>
    <w:rsid w:val="00446A33"/>
    <w:rsid w:val="00456FC1"/>
    <w:rsid w:val="00464EE1"/>
    <w:rsid w:val="00466533"/>
    <w:rsid w:val="0047793B"/>
    <w:rsid w:val="00477B6C"/>
    <w:rsid w:val="00477DAF"/>
    <w:rsid w:val="00481019"/>
    <w:rsid w:val="00481112"/>
    <w:rsid w:val="004847C7"/>
    <w:rsid w:val="00485249"/>
    <w:rsid w:val="00486C49"/>
    <w:rsid w:val="0049585B"/>
    <w:rsid w:val="004A0B6D"/>
    <w:rsid w:val="004A43A5"/>
    <w:rsid w:val="004A48CD"/>
    <w:rsid w:val="004A51DA"/>
    <w:rsid w:val="004A7F63"/>
    <w:rsid w:val="004B03D9"/>
    <w:rsid w:val="004B0535"/>
    <w:rsid w:val="004B2963"/>
    <w:rsid w:val="004C084E"/>
    <w:rsid w:val="004C0BC4"/>
    <w:rsid w:val="004C427E"/>
    <w:rsid w:val="004C722F"/>
    <w:rsid w:val="004C7AB2"/>
    <w:rsid w:val="004C7BA3"/>
    <w:rsid w:val="004D00DE"/>
    <w:rsid w:val="004D2D1E"/>
    <w:rsid w:val="004D317D"/>
    <w:rsid w:val="004D3B4B"/>
    <w:rsid w:val="004D7B00"/>
    <w:rsid w:val="004E1E06"/>
    <w:rsid w:val="004E1E5C"/>
    <w:rsid w:val="004E2570"/>
    <w:rsid w:val="004E4966"/>
    <w:rsid w:val="004E4BF8"/>
    <w:rsid w:val="004E5415"/>
    <w:rsid w:val="004E54EA"/>
    <w:rsid w:val="004E60F1"/>
    <w:rsid w:val="004F2E2C"/>
    <w:rsid w:val="004F745B"/>
    <w:rsid w:val="00504DE0"/>
    <w:rsid w:val="00506445"/>
    <w:rsid w:val="0051100E"/>
    <w:rsid w:val="00514E47"/>
    <w:rsid w:val="00514EC4"/>
    <w:rsid w:val="00515F37"/>
    <w:rsid w:val="0052321D"/>
    <w:rsid w:val="00534AAE"/>
    <w:rsid w:val="00535015"/>
    <w:rsid w:val="00535F16"/>
    <w:rsid w:val="00543D20"/>
    <w:rsid w:val="00544494"/>
    <w:rsid w:val="00546A56"/>
    <w:rsid w:val="00553AC1"/>
    <w:rsid w:val="005544A6"/>
    <w:rsid w:val="005559DD"/>
    <w:rsid w:val="00557282"/>
    <w:rsid w:val="00561AB0"/>
    <w:rsid w:val="00566BAB"/>
    <w:rsid w:val="00566C3C"/>
    <w:rsid w:val="00571F62"/>
    <w:rsid w:val="0057292F"/>
    <w:rsid w:val="00573909"/>
    <w:rsid w:val="00580846"/>
    <w:rsid w:val="0058331A"/>
    <w:rsid w:val="00584192"/>
    <w:rsid w:val="0058690D"/>
    <w:rsid w:val="005901DF"/>
    <w:rsid w:val="00591790"/>
    <w:rsid w:val="005940FD"/>
    <w:rsid w:val="005A65E5"/>
    <w:rsid w:val="005B0CA2"/>
    <w:rsid w:val="005B714B"/>
    <w:rsid w:val="005C2A2F"/>
    <w:rsid w:val="005C3353"/>
    <w:rsid w:val="005C389F"/>
    <w:rsid w:val="005C4C83"/>
    <w:rsid w:val="005D0624"/>
    <w:rsid w:val="005D0DBA"/>
    <w:rsid w:val="005D32D8"/>
    <w:rsid w:val="005D4260"/>
    <w:rsid w:val="005D4BC0"/>
    <w:rsid w:val="005D7352"/>
    <w:rsid w:val="005E2CAF"/>
    <w:rsid w:val="005E3AB3"/>
    <w:rsid w:val="005E5618"/>
    <w:rsid w:val="005F02D5"/>
    <w:rsid w:val="005F7B5A"/>
    <w:rsid w:val="00604A0C"/>
    <w:rsid w:val="00606417"/>
    <w:rsid w:val="00606580"/>
    <w:rsid w:val="00606BC0"/>
    <w:rsid w:val="006075D3"/>
    <w:rsid w:val="006076CE"/>
    <w:rsid w:val="006104CD"/>
    <w:rsid w:val="006105D7"/>
    <w:rsid w:val="00611B4C"/>
    <w:rsid w:val="006126C6"/>
    <w:rsid w:val="00620EA4"/>
    <w:rsid w:val="00624C1B"/>
    <w:rsid w:val="00637DA8"/>
    <w:rsid w:val="00642264"/>
    <w:rsid w:val="006437AD"/>
    <w:rsid w:val="006509CC"/>
    <w:rsid w:val="00652B29"/>
    <w:rsid w:val="00652D2D"/>
    <w:rsid w:val="00652F36"/>
    <w:rsid w:val="0065403B"/>
    <w:rsid w:val="00655754"/>
    <w:rsid w:val="006566C4"/>
    <w:rsid w:val="00670E87"/>
    <w:rsid w:val="00671862"/>
    <w:rsid w:val="0067206C"/>
    <w:rsid w:val="00674437"/>
    <w:rsid w:val="00674DAA"/>
    <w:rsid w:val="00674FFC"/>
    <w:rsid w:val="00682CEA"/>
    <w:rsid w:val="00683B10"/>
    <w:rsid w:val="006845C8"/>
    <w:rsid w:val="00684846"/>
    <w:rsid w:val="00685815"/>
    <w:rsid w:val="006860E2"/>
    <w:rsid w:val="00690BAB"/>
    <w:rsid w:val="00691E22"/>
    <w:rsid w:val="006A1E4C"/>
    <w:rsid w:val="006A4EE2"/>
    <w:rsid w:val="006A60FB"/>
    <w:rsid w:val="006B254B"/>
    <w:rsid w:val="006B429C"/>
    <w:rsid w:val="006C3A8A"/>
    <w:rsid w:val="006C4BC2"/>
    <w:rsid w:val="006C4F63"/>
    <w:rsid w:val="006D1E78"/>
    <w:rsid w:val="006D6EA0"/>
    <w:rsid w:val="006E1673"/>
    <w:rsid w:val="006E3B84"/>
    <w:rsid w:val="006E685C"/>
    <w:rsid w:val="006F03AB"/>
    <w:rsid w:val="006F0DA6"/>
    <w:rsid w:val="006F322E"/>
    <w:rsid w:val="006F621F"/>
    <w:rsid w:val="006F64D3"/>
    <w:rsid w:val="007010A8"/>
    <w:rsid w:val="00702507"/>
    <w:rsid w:val="00704562"/>
    <w:rsid w:val="00705FD4"/>
    <w:rsid w:val="00706D9D"/>
    <w:rsid w:val="007100D6"/>
    <w:rsid w:val="00715172"/>
    <w:rsid w:val="00715DE5"/>
    <w:rsid w:val="0072049B"/>
    <w:rsid w:val="007308CE"/>
    <w:rsid w:val="00731301"/>
    <w:rsid w:val="007424DD"/>
    <w:rsid w:val="007607AB"/>
    <w:rsid w:val="00760D03"/>
    <w:rsid w:val="007623A6"/>
    <w:rsid w:val="00767A7B"/>
    <w:rsid w:val="0077141D"/>
    <w:rsid w:val="00771BA6"/>
    <w:rsid w:val="00773E94"/>
    <w:rsid w:val="007840FE"/>
    <w:rsid w:val="00792F2E"/>
    <w:rsid w:val="00796837"/>
    <w:rsid w:val="007A7FF1"/>
    <w:rsid w:val="007B0ACB"/>
    <w:rsid w:val="007B111E"/>
    <w:rsid w:val="007B7265"/>
    <w:rsid w:val="007C6F0C"/>
    <w:rsid w:val="007D4B06"/>
    <w:rsid w:val="007E38B9"/>
    <w:rsid w:val="007E63A7"/>
    <w:rsid w:val="007E6960"/>
    <w:rsid w:val="007F3D2C"/>
    <w:rsid w:val="007F59A7"/>
    <w:rsid w:val="007F628B"/>
    <w:rsid w:val="007F6BE5"/>
    <w:rsid w:val="007F737D"/>
    <w:rsid w:val="007F7776"/>
    <w:rsid w:val="007F7BED"/>
    <w:rsid w:val="0080038F"/>
    <w:rsid w:val="00800E42"/>
    <w:rsid w:val="008030A8"/>
    <w:rsid w:val="00804C95"/>
    <w:rsid w:val="00806A57"/>
    <w:rsid w:val="00812A16"/>
    <w:rsid w:val="00812A2C"/>
    <w:rsid w:val="00827BAA"/>
    <w:rsid w:val="00832C7C"/>
    <w:rsid w:val="00835DD3"/>
    <w:rsid w:val="008428F5"/>
    <w:rsid w:val="0084482B"/>
    <w:rsid w:val="00852D2F"/>
    <w:rsid w:val="008533E3"/>
    <w:rsid w:val="00853B49"/>
    <w:rsid w:val="00861FE7"/>
    <w:rsid w:val="00865644"/>
    <w:rsid w:val="00870EB2"/>
    <w:rsid w:val="008736A7"/>
    <w:rsid w:val="00873CD6"/>
    <w:rsid w:val="00877A9E"/>
    <w:rsid w:val="00881603"/>
    <w:rsid w:val="008829A3"/>
    <w:rsid w:val="00890040"/>
    <w:rsid w:val="008934AD"/>
    <w:rsid w:val="008974B1"/>
    <w:rsid w:val="008A40D9"/>
    <w:rsid w:val="008A638D"/>
    <w:rsid w:val="008A68A5"/>
    <w:rsid w:val="008A7306"/>
    <w:rsid w:val="008B5B32"/>
    <w:rsid w:val="008B7C07"/>
    <w:rsid w:val="008C4CCA"/>
    <w:rsid w:val="008C4EB3"/>
    <w:rsid w:val="008C6EDA"/>
    <w:rsid w:val="008D0458"/>
    <w:rsid w:val="008D104C"/>
    <w:rsid w:val="008D27E1"/>
    <w:rsid w:val="008D3981"/>
    <w:rsid w:val="008D493C"/>
    <w:rsid w:val="008E1DBB"/>
    <w:rsid w:val="008E2B0E"/>
    <w:rsid w:val="008E5F3A"/>
    <w:rsid w:val="008F095E"/>
    <w:rsid w:val="008F3DF1"/>
    <w:rsid w:val="008F464F"/>
    <w:rsid w:val="009152A7"/>
    <w:rsid w:val="00915BC0"/>
    <w:rsid w:val="00916A14"/>
    <w:rsid w:val="009308D8"/>
    <w:rsid w:val="00934316"/>
    <w:rsid w:val="00943411"/>
    <w:rsid w:val="0094387D"/>
    <w:rsid w:val="0094495C"/>
    <w:rsid w:val="00944D33"/>
    <w:rsid w:val="00945EAE"/>
    <w:rsid w:val="009462CB"/>
    <w:rsid w:val="00955DD2"/>
    <w:rsid w:val="0096138D"/>
    <w:rsid w:val="009639ED"/>
    <w:rsid w:val="00963D61"/>
    <w:rsid w:val="00966776"/>
    <w:rsid w:val="00972B16"/>
    <w:rsid w:val="00974863"/>
    <w:rsid w:val="00975FF0"/>
    <w:rsid w:val="009773A3"/>
    <w:rsid w:val="00980460"/>
    <w:rsid w:val="00981809"/>
    <w:rsid w:val="00982138"/>
    <w:rsid w:val="00990F29"/>
    <w:rsid w:val="00996C68"/>
    <w:rsid w:val="009A0867"/>
    <w:rsid w:val="009A5953"/>
    <w:rsid w:val="009A6B33"/>
    <w:rsid w:val="009A72EE"/>
    <w:rsid w:val="009A7F01"/>
    <w:rsid w:val="009B13B5"/>
    <w:rsid w:val="009B5D95"/>
    <w:rsid w:val="009B5FB2"/>
    <w:rsid w:val="009B690D"/>
    <w:rsid w:val="009C061F"/>
    <w:rsid w:val="009E061F"/>
    <w:rsid w:val="009E2F66"/>
    <w:rsid w:val="009E381A"/>
    <w:rsid w:val="009E3C8E"/>
    <w:rsid w:val="009F08DB"/>
    <w:rsid w:val="00A00254"/>
    <w:rsid w:val="00A008BC"/>
    <w:rsid w:val="00A017B0"/>
    <w:rsid w:val="00A01FE3"/>
    <w:rsid w:val="00A05D98"/>
    <w:rsid w:val="00A111EC"/>
    <w:rsid w:val="00A20BD9"/>
    <w:rsid w:val="00A23C91"/>
    <w:rsid w:val="00A333A5"/>
    <w:rsid w:val="00A41D52"/>
    <w:rsid w:val="00A43DB5"/>
    <w:rsid w:val="00A47CD5"/>
    <w:rsid w:val="00A632F0"/>
    <w:rsid w:val="00A736C0"/>
    <w:rsid w:val="00A8278C"/>
    <w:rsid w:val="00A82B87"/>
    <w:rsid w:val="00A84BDE"/>
    <w:rsid w:val="00A87064"/>
    <w:rsid w:val="00A9139D"/>
    <w:rsid w:val="00A93D92"/>
    <w:rsid w:val="00AA12D5"/>
    <w:rsid w:val="00AA1DF1"/>
    <w:rsid w:val="00AA3329"/>
    <w:rsid w:val="00AA6088"/>
    <w:rsid w:val="00AB0C3E"/>
    <w:rsid w:val="00AC3055"/>
    <w:rsid w:val="00AC3EA4"/>
    <w:rsid w:val="00AD0C96"/>
    <w:rsid w:val="00AD16B7"/>
    <w:rsid w:val="00AD1C48"/>
    <w:rsid w:val="00AD2099"/>
    <w:rsid w:val="00AD2691"/>
    <w:rsid w:val="00AD6073"/>
    <w:rsid w:val="00AD670F"/>
    <w:rsid w:val="00AD6AB9"/>
    <w:rsid w:val="00AD7F09"/>
    <w:rsid w:val="00AF1C96"/>
    <w:rsid w:val="00AF2E3C"/>
    <w:rsid w:val="00AF4580"/>
    <w:rsid w:val="00AF59E9"/>
    <w:rsid w:val="00AF658B"/>
    <w:rsid w:val="00AF66C2"/>
    <w:rsid w:val="00B00D87"/>
    <w:rsid w:val="00B0241A"/>
    <w:rsid w:val="00B02D46"/>
    <w:rsid w:val="00B03512"/>
    <w:rsid w:val="00B11D53"/>
    <w:rsid w:val="00B17146"/>
    <w:rsid w:val="00B17CED"/>
    <w:rsid w:val="00B2199A"/>
    <w:rsid w:val="00B25709"/>
    <w:rsid w:val="00B26DF1"/>
    <w:rsid w:val="00B31645"/>
    <w:rsid w:val="00B34F45"/>
    <w:rsid w:val="00B369EA"/>
    <w:rsid w:val="00B37C79"/>
    <w:rsid w:val="00B37C9A"/>
    <w:rsid w:val="00B419B2"/>
    <w:rsid w:val="00B42E3E"/>
    <w:rsid w:val="00B45144"/>
    <w:rsid w:val="00B53211"/>
    <w:rsid w:val="00B55A0E"/>
    <w:rsid w:val="00B67ACB"/>
    <w:rsid w:val="00B75097"/>
    <w:rsid w:val="00B91997"/>
    <w:rsid w:val="00B97F3D"/>
    <w:rsid w:val="00BA797C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E71C1"/>
    <w:rsid w:val="00BF02D5"/>
    <w:rsid w:val="00BF6E3A"/>
    <w:rsid w:val="00BF75FA"/>
    <w:rsid w:val="00C02A70"/>
    <w:rsid w:val="00C040EC"/>
    <w:rsid w:val="00C06422"/>
    <w:rsid w:val="00C06D58"/>
    <w:rsid w:val="00C06E00"/>
    <w:rsid w:val="00C13630"/>
    <w:rsid w:val="00C14960"/>
    <w:rsid w:val="00C151E2"/>
    <w:rsid w:val="00C26C5A"/>
    <w:rsid w:val="00C27EC4"/>
    <w:rsid w:val="00C301D8"/>
    <w:rsid w:val="00C3435D"/>
    <w:rsid w:val="00C369E1"/>
    <w:rsid w:val="00C44C56"/>
    <w:rsid w:val="00C563AD"/>
    <w:rsid w:val="00C62488"/>
    <w:rsid w:val="00C628DF"/>
    <w:rsid w:val="00C62BA8"/>
    <w:rsid w:val="00C65DE1"/>
    <w:rsid w:val="00C70EBB"/>
    <w:rsid w:val="00C711A2"/>
    <w:rsid w:val="00C7121C"/>
    <w:rsid w:val="00C74345"/>
    <w:rsid w:val="00C74D13"/>
    <w:rsid w:val="00C81D1B"/>
    <w:rsid w:val="00C902E5"/>
    <w:rsid w:val="00C90A64"/>
    <w:rsid w:val="00CA22C5"/>
    <w:rsid w:val="00CA3CE1"/>
    <w:rsid w:val="00CA430F"/>
    <w:rsid w:val="00CA58E7"/>
    <w:rsid w:val="00CB14AC"/>
    <w:rsid w:val="00CB73E2"/>
    <w:rsid w:val="00CB7FA7"/>
    <w:rsid w:val="00CC3C74"/>
    <w:rsid w:val="00CC4499"/>
    <w:rsid w:val="00CC5964"/>
    <w:rsid w:val="00CC5BA6"/>
    <w:rsid w:val="00CC5C66"/>
    <w:rsid w:val="00CD0715"/>
    <w:rsid w:val="00CD1536"/>
    <w:rsid w:val="00CD2082"/>
    <w:rsid w:val="00CE26C8"/>
    <w:rsid w:val="00CE59A3"/>
    <w:rsid w:val="00CE66D0"/>
    <w:rsid w:val="00CE6ACB"/>
    <w:rsid w:val="00CE7F03"/>
    <w:rsid w:val="00CF4252"/>
    <w:rsid w:val="00CF6DF6"/>
    <w:rsid w:val="00D05114"/>
    <w:rsid w:val="00D109F2"/>
    <w:rsid w:val="00D13FC4"/>
    <w:rsid w:val="00D14373"/>
    <w:rsid w:val="00D16131"/>
    <w:rsid w:val="00D21D20"/>
    <w:rsid w:val="00D22CDD"/>
    <w:rsid w:val="00D23328"/>
    <w:rsid w:val="00D23384"/>
    <w:rsid w:val="00D25892"/>
    <w:rsid w:val="00D25A7E"/>
    <w:rsid w:val="00D305A2"/>
    <w:rsid w:val="00D31775"/>
    <w:rsid w:val="00D34988"/>
    <w:rsid w:val="00D35629"/>
    <w:rsid w:val="00D36061"/>
    <w:rsid w:val="00D43892"/>
    <w:rsid w:val="00D44C86"/>
    <w:rsid w:val="00D5657E"/>
    <w:rsid w:val="00D634B2"/>
    <w:rsid w:val="00D67434"/>
    <w:rsid w:val="00D72E60"/>
    <w:rsid w:val="00D72EF5"/>
    <w:rsid w:val="00D738E6"/>
    <w:rsid w:val="00D750EC"/>
    <w:rsid w:val="00D76A7E"/>
    <w:rsid w:val="00D77D64"/>
    <w:rsid w:val="00D81B16"/>
    <w:rsid w:val="00D8350B"/>
    <w:rsid w:val="00D83D31"/>
    <w:rsid w:val="00D84ED3"/>
    <w:rsid w:val="00D91122"/>
    <w:rsid w:val="00D9362A"/>
    <w:rsid w:val="00D96D6D"/>
    <w:rsid w:val="00DA5C44"/>
    <w:rsid w:val="00DB098D"/>
    <w:rsid w:val="00DB2891"/>
    <w:rsid w:val="00DB39DE"/>
    <w:rsid w:val="00DB3D9B"/>
    <w:rsid w:val="00DB6146"/>
    <w:rsid w:val="00DB76F4"/>
    <w:rsid w:val="00DB77AD"/>
    <w:rsid w:val="00DC126E"/>
    <w:rsid w:val="00DC1D51"/>
    <w:rsid w:val="00DC489D"/>
    <w:rsid w:val="00DD0A46"/>
    <w:rsid w:val="00DD0DCF"/>
    <w:rsid w:val="00DD2131"/>
    <w:rsid w:val="00DD61FD"/>
    <w:rsid w:val="00DD7F86"/>
    <w:rsid w:val="00DE0CEC"/>
    <w:rsid w:val="00DE1611"/>
    <w:rsid w:val="00DE17D2"/>
    <w:rsid w:val="00DE4D53"/>
    <w:rsid w:val="00DF5022"/>
    <w:rsid w:val="00DF6801"/>
    <w:rsid w:val="00E00CEB"/>
    <w:rsid w:val="00E16883"/>
    <w:rsid w:val="00E17EB2"/>
    <w:rsid w:val="00E247F6"/>
    <w:rsid w:val="00E27DC0"/>
    <w:rsid w:val="00E35281"/>
    <w:rsid w:val="00E37F5E"/>
    <w:rsid w:val="00E40421"/>
    <w:rsid w:val="00E419A6"/>
    <w:rsid w:val="00E43017"/>
    <w:rsid w:val="00E451DE"/>
    <w:rsid w:val="00E46737"/>
    <w:rsid w:val="00E477D5"/>
    <w:rsid w:val="00E533A5"/>
    <w:rsid w:val="00E672B6"/>
    <w:rsid w:val="00E75341"/>
    <w:rsid w:val="00E775A9"/>
    <w:rsid w:val="00E916D6"/>
    <w:rsid w:val="00E919C3"/>
    <w:rsid w:val="00E9354B"/>
    <w:rsid w:val="00EA3902"/>
    <w:rsid w:val="00EA49CE"/>
    <w:rsid w:val="00EB148E"/>
    <w:rsid w:val="00EB3716"/>
    <w:rsid w:val="00EB44E6"/>
    <w:rsid w:val="00EB466D"/>
    <w:rsid w:val="00EB5356"/>
    <w:rsid w:val="00EC2CEC"/>
    <w:rsid w:val="00ED4497"/>
    <w:rsid w:val="00EE1A38"/>
    <w:rsid w:val="00EE1BEF"/>
    <w:rsid w:val="00EF6804"/>
    <w:rsid w:val="00F00C33"/>
    <w:rsid w:val="00F055CC"/>
    <w:rsid w:val="00F1534C"/>
    <w:rsid w:val="00F16688"/>
    <w:rsid w:val="00F20781"/>
    <w:rsid w:val="00F23FFF"/>
    <w:rsid w:val="00F272C4"/>
    <w:rsid w:val="00F317F8"/>
    <w:rsid w:val="00F3608C"/>
    <w:rsid w:val="00F366FE"/>
    <w:rsid w:val="00F3684D"/>
    <w:rsid w:val="00F40565"/>
    <w:rsid w:val="00F5112D"/>
    <w:rsid w:val="00F54DB8"/>
    <w:rsid w:val="00F565B1"/>
    <w:rsid w:val="00F611EC"/>
    <w:rsid w:val="00F62BAC"/>
    <w:rsid w:val="00F664E4"/>
    <w:rsid w:val="00F6729E"/>
    <w:rsid w:val="00F67A85"/>
    <w:rsid w:val="00F704DE"/>
    <w:rsid w:val="00F74D94"/>
    <w:rsid w:val="00F757A2"/>
    <w:rsid w:val="00F81AF8"/>
    <w:rsid w:val="00F85085"/>
    <w:rsid w:val="00F870A5"/>
    <w:rsid w:val="00F946E3"/>
    <w:rsid w:val="00FA07DD"/>
    <w:rsid w:val="00FA1759"/>
    <w:rsid w:val="00FB35A9"/>
    <w:rsid w:val="00FB35C0"/>
    <w:rsid w:val="00FB65CC"/>
    <w:rsid w:val="00FB7A31"/>
    <w:rsid w:val="00FC4804"/>
    <w:rsid w:val="00FC5E42"/>
    <w:rsid w:val="00FD0E1E"/>
    <w:rsid w:val="00FD4039"/>
    <w:rsid w:val="00FE0FDD"/>
    <w:rsid w:val="00FE4067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24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6A11DA3-09B6-4EA2-8162-D0B22D2317E7}"/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12</Words>
  <Characters>178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3</cp:revision>
  <cp:lastPrinted>2019-05-23T20:33:00Z</cp:lastPrinted>
  <dcterms:created xsi:type="dcterms:W3CDTF">2022-01-10T17:50:00Z</dcterms:created>
  <dcterms:modified xsi:type="dcterms:W3CDTF">2022-01-10T1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_SourceUrl">
    <vt:lpwstr/>
  </property>
  <property fmtid="{D5CDD505-2E9C-101B-9397-08002B2CF9AE}" pid="6" name="_SharedFileIndex">
    <vt:lpwstr/>
  </property>
  <property fmtid="{D5CDD505-2E9C-101B-9397-08002B2CF9AE}" pid="7" name="TemplateUrl">
    <vt:lpwstr/>
  </property>
  <property fmtid="{D5CDD505-2E9C-101B-9397-08002B2CF9AE}" pid="8" name="ComplianceAssetId">
    <vt:lpwstr/>
  </property>
  <property fmtid="{D5CDD505-2E9C-101B-9397-08002B2CF9AE}" pid="9" name="_ExtendedDescription">
    <vt:lpwstr/>
  </property>
  <property fmtid="{D5CDD505-2E9C-101B-9397-08002B2CF9AE}" pid="10" name="TriggerFlowInfo">
    <vt:lpwstr/>
  </property>
</Properties>
</file>